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4"/>
        <w:gridCol w:w="3731"/>
        <w:gridCol w:w="1440"/>
        <w:gridCol w:w="3505"/>
      </w:tblGrid>
      <w:tr w:rsidR="004644D4" w14:paraId="7310C02B" w14:textId="77777777" w:rsidTr="004644D4">
        <w:trPr>
          <w:trHeight w:val="512"/>
        </w:trPr>
        <w:tc>
          <w:tcPr>
            <w:tcW w:w="1034" w:type="dxa"/>
            <w:vAlign w:val="center"/>
          </w:tcPr>
          <w:p w14:paraId="7310C025" w14:textId="77777777" w:rsidR="004644D4" w:rsidRDefault="004644D4" w:rsidP="004C32D8">
            <w:pPr>
              <w:jc w:val="right"/>
            </w:pPr>
            <w:r>
              <w:t>Name</w:t>
            </w:r>
          </w:p>
        </w:tc>
        <w:tc>
          <w:tcPr>
            <w:tcW w:w="3731" w:type="dxa"/>
            <w:vAlign w:val="center"/>
          </w:tcPr>
          <w:p w14:paraId="7310C026" w14:textId="77777777" w:rsidR="004644D4" w:rsidRDefault="004644D4" w:rsidP="00FD2EC2"/>
        </w:tc>
        <w:tc>
          <w:tcPr>
            <w:tcW w:w="1440" w:type="dxa"/>
            <w:vAlign w:val="center"/>
          </w:tcPr>
          <w:p w14:paraId="7310C029" w14:textId="77777777" w:rsidR="004644D4" w:rsidRDefault="004644D4" w:rsidP="00FD2EC2">
            <w:pPr>
              <w:tabs>
                <w:tab w:val="left" w:pos="795"/>
              </w:tabs>
            </w:pPr>
            <w:r>
              <w:tab/>
              <w:t>Date</w:t>
            </w:r>
          </w:p>
        </w:tc>
        <w:tc>
          <w:tcPr>
            <w:tcW w:w="3505" w:type="dxa"/>
            <w:vAlign w:val="center"/>
          </w:tcPr>
          <w:p w14:paraId="7310C02A" w14:textId="77777777" w:rsidR="004644D4" w:rsidRDefault="004644D4" w:rsidP="00FD2EC2"/>
        </w:tc>
      </w:tr>
      <w:tr w:rsidR="00261172" w:rsidRPr="00261172" w14:paraId="7310C032" w14:textId="77777777" w:rsidTr="00261172">
        <w:tc>
          <w:tcPr>
            <w:tcW w:w="9710" w:type="dxa"/>
            <w:gridSpan w:val="4"/>
            <w:shd w:val="clear" w:color="auto" w:fill="BDD6EE" w:themeFill="accent1" w:themeFillTint="66"/>
          </w:tcPr>
          <w:p w14:paraId="7310C031" w14:textId="77777777" w:rsidR="00261172" w:rsidRPr="00261172" w:rsidRDefault="00261172" w:rsidP="00261172">
            <w:pPr>
              <w:rPr>
                <w:color w:val="808080" w:themeColor="background1" w:themeShade="80"/>
                <w:sz w:val="24"/>
                <w:szCs w:val="24"/>
              </w:rPr>
            </w:pPr>
            <w:r w:rsidRPr="00261172">
              <w:rPr>
                <w:color w:val="3B3838" w:themeColor="background2" w:themeShade="40"/>
                <w:sz w:val="24"/>
                <w:szCs w:val="24"/>
              </w:rPr>
              <w:t>Objective</w:t>
            </w:r>
          </w:p>
        </w:tc>
      </w:tr>
      <w:tr w:rsidR="00261172" w:rsidRPr="00261172" w14:paraId="7310C034" w14:textId="77777777" w:rsidTr="004644D4">
        <w:trPr>
          <w:trHeight w:val="593"/>
        </w:trPr>
        <w:tc>
          <w:tcPr>
            <w:tcW w:w="9710" w:type="dxa"/>
            <w:gridSpan w:val="4"/>
            <w:vAlign w:val="center"/>
          </w:tcPr>
          <w:p w14:paraId="7310C033" w14:textId="5F01CC28" w:rsidR="00261172" w:rsidRPr="00261172" w:rsidRDefault="004644D4" w:rsidP="009A6C9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mplete the </w:t>
            </w:r>
            <w:r w:rsidR="009A6C93">
              <w:rPr>
                <w:sz w:val="24"/>
                <w:szCs w:val="24"/>
              </w:rPr>
              <w:t>Truth Table</w:t>
            </w:r>
            <w:r>
              <w:rPr>
                <w:sz w:val="24"/>
                <w:szCs w:val="24"/>
              </w:rPr>
              <w:t xml:space="preserve"> for </w:t>
            </w:r>
            <w:r w:rsidR="006F182B">
              <w:rPr>
                <w:sz w:val="24"/>
                <w:szCs w:val="24"/>
              </w:rPr>
              <w:t xml:space="preserve">each </w:t>
            </w:r>
            <w:r w:rsidR="009A6C93">
              <w:rPr>
                <w:sz w:val="24"/>
                <w:szCs w:val="24"/>
              </w:rPr>
              <w:t>rung</w:t>
            </w:r>
            <w:r>
              <w:rPr>
                <w:sz w:val="24"/>
                <w:szCs w:val="24"/>
              </w:rPr>
              <w:t xml:space="preserve"> </w:t>
            </w:r>
            <w:r w:rsidR="006F182B">
              <w:rPr>
                <w:sz w:val="24"/>
                <w:szCs w:val="24"/>
              </w:rPr>
              <w:t xml:space="preserve">reference </w:t>
            </w:r>
            <w:r>
              <w:rPr>
                <w:sz w:val="24"/>
                <w:szCs w:val="24"/>
              </w:rPr>
              <w:t>below.</w:t>
            </w:r>
          </w:p>
        </w:tc>
      </w:tr>
    </w:tbl>
    <w:p w14:paraId="1B458B14" w14:textId="47CCBC31" w:rsidR="004644D4" w:rsidRDefault="004644D4" w:rsidP="00786B82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5"/>
        <w:gridCol w:w="4855"/>
      </w:tblGrid>
      <w:tr w:rsidR="009A6C93" w14:paraId="4F99D4FF" w14:textId="77777777" w:rsidTr="009A6C93">
        <w:trPr>
          <w:trHeight w:val="1332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314"/>
              <w:gridCol w:w="2315"/>
            </w:tblGrid>
            <w:tr w:rsidR="009A6C93" w14:paraId="742FAA5C" w14:textId="77777777" w:rsidTr="009A6C93">
              <w:tc>
                <w:tcPr>
                  <w:tcW w:w="2314" w:type="dxa"/>
                </w:tcPr>
                <w:p w14:paraId="06565DC9" w14:textId="3753FE95" w:rsidR="009A6C93" w:rsidRDefault="009A6C93" w:rsidP="00261172">
                  <w:r>
                    <w:t>Rung 1</w:t>
                  </w:r>
                </w:p>
              </w:tc>
              <w:tc>
                <w:tcPr>
                  <w:tcW w:w="2315" w:type="dxa"/>
                </w:tcPr>
                <w:p w14:paraId="3A589A99" w14:textId="77777777" w:rsidR="009A6C93" w:rsidRDefault="009A6C93" w:rsidP="00261172"/>
              </w:tc>
            </w:tr>
            <w:tr w:rsidR="009A6C93" w14:paraId="311421D3" w14:textId="77777777" w:rsidTr="009A6C93">
              <w:tc>
                <w:tcPr>
                  <w:tcW w:w="2314" w:type="dxa"/>
                </w:tcPr>
                <w:p w14:paraId="63A76FE6" w14:textId="2C5A61D6" w:rsidR="009A6C93" w:rsidRDefault="009A6C93" w:rsidP="009A6C93">
                  <w:pPr>
                    <w:jc w:val="center"/>
                  </w:pPr>
                  <w:r>
                    <w:t>START</w:t>
                  </w:r>
                </w:p>
              </w:tc>
              <w:tc>
                <w:tcPr>
                  <w:tcW w:w="2315" w:type="dxa"/>
                </w:tcPr>
                <w:p w14:paraId="297CBAB9" w14:textId="22682211" w:rsidR="009A6C93" w:rsidRDefault="009A6C93" w:rsidP="009A6C93">
                  <w:pPr>
                    <w:jc w:val="center"/>
                  </w:pPr>
                  <w:r>
                    <w:t>M</w:t>
                  </w:r>
                </w:p>
              </w:tc>
            </w:tr>
            <w:tr w:rsidR="009A6C93" w14:paraId="1395DC45" w14:textId="77777777" w:rsidTr="009A6C93">
              <w:tc>
                <w:tcPr>
                  <w:tcW w:w="2314" w:type="dxa"/>
                </w:tcPr>
                <w:p w14:paraId="6C627497" w14:textId="0FEF990E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2315" w:type="dxa"/>
                </w:tcPr>
                <w:p w14:paraId="181FB600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7E3CC041" w14:textId="77777777" w:rsidTr="009A6C93">
              <w:tc>
                <w:tcPr>
                  <w:tcW w:w="2314" w:type="dxa"/>
                </w:tcPr>
                <w:p w14:paraId="772FF45E" w14:textId="75CF6E5F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2315" w:type="dxa"/>
                </w:tcPr>
                <w:p w14:paraId="05BEA7EC" w14:textId="77777777" w:rsidR="009A6C93" w:rsidRDefault="009A6C93" w:rsidP="009A6C93">
                  <w:pPr>
                    <w:jc w:val="center"/>
                  </w:pPr>
                </w:p>
              </w:tc>
            </w:tr>
          </w:tbl>
          <w:p w14:paraId="228C2323" w14:textId="77777777" w:rsidR="009A6C93" w:rsidRDefault="009A6C93" w:rsidP="00261172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314"/>
              <w:gridCol w:w="2315"/>
            </w:tblGrid>
            <w:tr w:rsidR="009A6C93" w14:paraId="2AAB00E4" w14:textId="77777777" w:rsidTr="00FD678A">
              <w:tc>
                <w:tcPr>
                  <w:tcW w:w="2314" w:type="dxa"/>
                </w:tcPr>
                <w:p w14:paraId="59F1F3D4" w14:textId="659EAF02" w:rsidR="009A6C93" w:rsidRDefault="009A6C93" w:rsidP="009A6C93">
                  <w:r>
                    <w:t>Rung 3</w:t>
                  </w:r>
                </w:p>
              </w:tc>
              <w:tc>
                <w:tcPr>
                  <w:tcW w:w="2315" w:type="dxa"/>
                </w:tcPr>
                <w:p w14:paraId="3224039A" w14:textId="77777777" w:rsidR="009A6C93" w:rsidRDefault="009A6C93" w:rsidP="009A6C93"/>
              </w:tc>
            </w:tr>
            <w:tr w:rsidR="009A6C93" w14:paraId="796C110E" w14:textId="77777777" w:rsidTr="00FD678A">
              <w:tc>
                <w:tcPr>
                  <w:tcW w:w="2314" w:type="dxa"/>
                </w:tcPr>
                <w:p w14:paraId="7D4DEB6A" w14:textId="0F8F4936" w:rsidR="009A6C93" w:rsidRPr="006F182B" w:rsidRDefault="009A6C93" w:rsidP="009A6C93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</w:t>
                  </w:r>
                </w:p>
              </w:tc>
              <w:tc>
                <w:tcPr>
                  <w:tcW w:w="2315" w:type="dxa"/>
                </w:tcPr>
                <w:p w14:paraId="314D3161" w14:textId="77777777" w:rsidR="009A6C93" w:rsidRDefault="009A6C93" w:rsidP="009A6C93">
                  <w:pPr>
                    <w:jc w:val="center"/>
                  </w:pPr>
                  <w:r>
                    <w:t>M</w:t>
                  </w:r>
                </w:p>
              </w:tc>
            </w:tr>
            <w:tr w:rsidR="009A6C93" w14:paraId="75EC180B" w14:textId="77777777" w:rsidTr="00FD678A">
              <w:tc>
                <w:tcPr>
                  <w:tcW w:w="2314" w:type="dxa"/>
                </w:tcPr>
                <w:p w14:paraId="41D7367B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2315" w:type="dxa"/>
                </w:tcPr>
                <w:p w14:paraId="7851D1D7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29D8EDFB" w14:textId="77777777" w:rsidTr="00FD678A">
              <w:tc>
                <w:tcPr>
                  <w:tcW w:w="2314" w:type="dxa"/>
                </w:tcPr>
                <w:p w14:paraId="7D635068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2315" w:type="dxa"/>
                </w:tcPr>
                <w:p w14:paraId="6610B411" w14:textId="77777777" w:rsidR="009A6C93" w:rsidRDefault="009A6C93" w:rsidP="009A6C93">
                  <w:pPr>
                    <w:jc w:val="center"/>
                  </w:pPr>
                </w:p>
              </w:tc>
            </w:tr>
          </w:tbl>
          <w:p w14:paraId="752CB7F3" w14:textId="77777777" w:rsidR="009A6C93" w:rsidRDefault="009A6C93" w:rsidP="00261172"/>
        </w:tc>
      </w:tr>
      <w:tr w:rsidR="009A6C93" w14:paraId="20894C49" w14:textId="77777777" w:rsidTr="009A6C93">
        <w:trPr>
          <w:trHeight w:val="1890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9A6C93" w14:paraId="78D8F91A" w14:textId="77777777" w:rsidTr="002C538D">
              <w:tc>
                <w:tcPr>
                  <w:tcW w:w="1507" w:type="dxa"/>
                </w:tcPr>
                <w:p w14:paraId="06F86514" w14:textId="1C712F43" w:rsidR="009A6C93" w:rsidRDefault="009A6C93" w:rsidP="009A6C93">
                  <w:r>
                    <w:t>Rung 5</w:t>
                  </w:r>
                </w:p>
              </w:tc>
              <w:tc>
                <w:tcPr>
                  <w:tcW w:w="3122" w:type="dxa"/>
                  <w:gridSpan w:val="2"/>
                </w:tcPr>
                <w:p w14:paraId="024A562F" w14:textId="7FC22417" w:rsidR="009A6C93" w:rsidRDefault="009A6C93" w:rsidP="009A6C93"/>
              </w:tc>
            </w:tr>
            <w:tr w:rsidR="009A6C93" w14:paraId="67AE4131" w14:textId="77777777" w:rsidTr="009A6C93">
              <w:tc>
                <w:tcPr>
                  <w:tcW w:w="1507" w:type="dxa"/>
                </w:tcPr>
                <w:p w14:paraId="36D944D9" w14:textId="3D2ECD4B" w:rsidR="009A6C93" w:rsidRDefault="009A6C93" w:rsidP="009A6C93">
                  <w:pPr>
                    <w:jc w:val="center"/>
                  </w:pPr>
                  <w:r>
                    <w:t>START</w:t>
                  </w: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50A66977" w14:textId="1A3415D6" w:rsidR="009A6C93" w:rsidRDefault="009A6C93" w:rsidP="009A6C93">
                  <w:pPr>
                    <w:jc w:val="center"/>
                  </w:pPr>
                  <w:r>
                    <w:t>START 2</w:t>
                  </w:r>
                </w:p>
              </w:tc>
              <w:tc>
                <w:tcPr>
                  <w:tcW w:w="1502" w:type="dxa"/>
                </w:tcPr>
                <w:p w14:paraId="483300B0" w14:textId="63265562" w:rsidR="009A6C93" w:rsidRDefault="009A6C93" w:rsidP="009A6C93">
                  <w:pPr>
                    <w:jc w:val="center"/>
                  </w:pPr>
                  <w:r>
                    <w:t>M</w:t>
                  </w:r>
                </w:p>
              </w:tc>
            </w:tr>
            <w:tr w:rsidR="009A6C93" w14:paraId="333FD890" w14:textId="77777777" w:rsidTr="009A6C93">
              <w:tc>
                <w:tcPr>
                  <w:tcW w:w="1507" w:type="dxa"/>
                </w:tcPr>
                <w:p w14:paraId="2307EC2A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0ACF2C05" w14:textId="5DC2AD56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01FBC84D" w14:textId="1B28E468" w:rsidR="009A6C93" w:rsidRDefault="009A6C93" w:rsidP="009A6C93">
                  <w:pPr>
                    <w:jc w:val="center"/>
                  </w:pPr>
                </w:p>
              </w:tc>
            </w:tr>
            <w:tr w:rsidR="009A6C93" w14:paraId="0FA42445" w14:textId="77777777" w:rsidTr="009A6C93">
              <w:tc>
                <w:tcPr>
                  <w:tcW w:w="1507" w:type="dxa"/>
                </w:tcPr>
                <w:p w14:paraId="3363D4B2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3579BC28" w14:textId="1080AA04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17E38CFA" w14:textId="48D8852C" w:rsidR="009A6C93" w:rsidRDefault="009A6C93" w:rsidP="009A6C93">
                  <w:pPr>
                    <w:jc w:val="center"/>
                  </w:pPr>
                </w:p>
              </w:tc>
            </w:tr>
            <w:tr w:rsidR="009A6C93" w14:paraId="1C0F6F1F" w14:textId="77777777" w:rsidTr="009A6C93">
              <w:tc>
                <w:tcPr>
                  <w:tcW w:w="1507" w:type="dxa"/>
                </w:tcPr>
                <w:p w14:paraId="1D0503AC" w14:textId="672DC33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646AB11A" w14:textId="330712E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6C19278E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42CA550E" w14:textId="77777777" w:rsidTr="009A6C93">
              <w:tc>
                <w:tcPr>
                  <w:tcW w:w="1507" w:type="dxa"/>
                </w:tcPr>
                <w:p w14:paraId="302FB2F0" w14:textId="61A6F99C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30F07256" w14:textId="316CEB48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135F1C38" w14:textId="77777777" w:rsidR="009A6C93" w:rsidRDefault="009A6C93" w:rsidP="009A6C93">
                  <w:pPr>
                    <w:jc w:val="center"/>
                  </w:pPr>
                </w:p>
              </w:tc>
            </w:tr>
          </w:tbl>
          <w:p w14:paraId="5B8D0DE1" w14:textId="77777777" w:rsidR="009A6C93" w:rsidRDefault="009A6C93" w:rsidP="00261172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9A6C93" w14:paraId="4D491EBE" w14:textId="77777777" w:rsidTr="00B770C2">
              <w:tc>
                <w:tcPr>
                  <w:tcW w:w="1507" w:type="dxa"/>
                </w:tcPr>
                <w:p w14:paraId="045B3624" w14:textId="650FDD6C" w:rsidR="009A6C93" w:rsidRDefault="009A6C93" w:rsidP="009A6C93">
                  <w:r>
                    <w:t xml:space="preserve">Rung </w:t>
                  </w:r>
                  <w:r>
                    <w:t>7</w:t>
                  </w:r>
                </w:p>
              </w:tc>
              <w:tc>
                <w:tcPr>
                  <w:tcW w:w="3122" w:type="dxa"/>
                  <w:gridSpan w:val="2"/>
                </w:tcPr>
                <w:p w14:paraId="2DBD2BE1" w14:textId="77777777" w:rsidR="009A6C93" w:rsidRDefault="009A6C93" w:rsidP="009A6C93"/>
              </w:tc>
            </w:tr>
            <w:tr w:rsidR="009A6C93" w14:paraId="3E9849B5" w14:textId="77777777" w:rsidTr="00FD678A">
              <w:tc>
                <w:tcPr>
                  <w:tcW w:w="1507" w:type="dxa"/>
                </w:tcPr>
                <w:p w14:paraId="092D4E38" w14:textId="77777777" w:rsidR="009A6C93" w:rsidRDefault="009A6C93" w:rsidP="009A6C93">
                  <w:pPr>
                    <w:jc w:val="center"/>
                  </w:pPr>
                  <w:r>
                    <w:t>START1</w:t>
                  </w:r>
                </w:p>
              </w:tc>
              <w:tc>
                <w:tcPr>
                  <w:tcW w:w="1620" w:type="dxa"/>
                </w:tcPr>
                <w:p w14:paraId="2A1E831A" w14:textId="77777777" w:rsidR="009A6C93" w:rsidRDefault="009A6C93" w:rsidP="009A6C93">
                  <w:pPr>
                    <w:jc w:val="center"/>
                  </w:pPr>
                  <w:r>
                    <w:t>START 2</w:t>
                  </w:r>
                </w:p>
              </w:tc>
              <w:tc>
                <w:tcPr>
                  <w:tcW w:w="1502" w:type="dxa"/>
                </w:tcPr>
                <w:p w14:paraId="6F983E3B" w14:textId="77777777" w:rsidR="009A6C93" w:rsidRDefault="009A6C93" w:rsidP="009A6C93">
                  <w:pPr>
                    <w:jc w:val="center"/>
                  </w:pPr>
                  <w:r>
                    <w:t>M</w:t>
                  </w:r>
                </w:p>
              </w:tc>
            </w:tr>
            <w:tr w:rsidR="009A6C93" w14:paraId="7671DDE5" w14:textId="77777777" w:rsidTr="00FD678A">
              <w:tc>
                <w:tcPr>
                  <w:tcW w:w="1507" w:type="dxa"/>
                </w:tcPr>
                <w:p w14:paraId="73506A5C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6F0D41CE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6AA27BBC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0340C1F1" w14:textId="77777777" w:rsidTr="00FD678A">
              <w:tc>
                <w:tcPr>
                  <w:tcW w:w="1507" w:type="dxa"/>
                </w:tcPr>
                <w:p w14:paraId="095A8B09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7194A106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6DF24B54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62208100" w14:textId="77777777" w:rsidTr="00FD678A">
              <w:tc>
                <w:tcPr>
                  <w:tcW w:w="1507" w:type="dxa"/>
                </w:tcPr>
                <w:p w14:paraId="665CE7BB" w14:textId="77777777" w:rsidR="009A6C93" w:rsidRDefault="009A6C93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1532DF15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5BA4F38E" w14:textId="77777777" w:rsidR="009A6C93" w:rsidRDefault="009A6C93" w:rsidP="009A6C93">
                  <w:pPr>
                    <w:jc w:val="center"/>
                  </w:pPr>
                </w:p>
              </w:tc>
            </w:tr>
            <w:tr w:rsidR="009A6C93" w14:paraId="41015BB8" w14:textId="77777777" w:rsidTr="00FD678A">
              <w:tc>
                <w:tcPr>
                  <w:tcW w:w="1507" w:type="dxa"/>
                </w:tcPr>
                <w:p w14:paraId="1401C4DB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22E9AF98" w14:textId="77777777" w:rsidR="009A6C93" w:rsidRDefault="009A6C93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7A02303C" w14:textId="77777777" w:rsidR="009A6C93" w:rsidRDefault="009A6C93" w:rsidP="009A6C93">
                  <w:pPr>
                    <w:jc w:val="center"/>
                  </w:pPr>
                </w:p>
              </w:tc>
            </w:tr>
          </w:tbl>
          <w:p w14:paraId="4D5A695F" w14:textId="77777777" w:rsidR="009A6C93" w:rsidRDefault="009A6C93" w:rsidP="00261172"/>
        </w:tc>
      </w:tr>
      <w:tr w:rsidR="009A6C93" w14:paraId="3BC6822F" w14:textId="77777777" w:rsidTr="009A6C93"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061"/>
              <w:gridCol w:w="1298"/>
              <w:gridCol w:w="1351"/>
              <w:gridCol w:w="919"/>
            </w:tblGrid>
            <w:tr w:rsidR="009A6C93" w14:paraId="25E59A8F" w14:textId="77777777" w:rsidTr="006F182B">
              <w:trPr>
                <w:gridAfter w:val="1"/>
                <w:wAfter w:w="919" w:type="dxa"/>
              </w:trPr>
              <w:tc>
                <w:tcPr>
                  <w:tcW w:w="1061" w:type="dxa"/>
                </w:tcPr>
                <w:p w14:paraId="01FC8A4C" w14:textId="458EC503" w:rsidR="009A6C93" w:rsidRDefault="009A6C93" w:rsidP="009A6C93">
                  <w:r>
                    <w:t>Rung 9</w:t>
                  </w:r>
                </w:p>
              </w:tc>
              <w:tc>
                <w:tcPr>
                  <w:tcW w:w="2649" w:type="dxa"/>
                  <w:gridSpan w:val="2"/>
                </w:tcPr>
                <w:p w14:paraId="7D259582" w14:textId="77777777" w:rsidR="009A6C93" w:rsidRDefault="009A6C93" w:rsidP="009A6C93"/>
              </w:tc>
            </w:tr>
            <w:tr w:rsidR="006F182B" w14:paraId="68629E6C" w14:textId="77777777" w:rsidTr="006F182B">
              <w:tc>
                <w:tcPr>
                  <w:tcW w:w="1061" w:type="dxa"/>
                </w:tcPr>
                <w:p w14:paraId="6B010794" w14:textId="77777777" w:rsidR="006F182B" w:rsidRDefault="006F182B" w:rsidP="009A6C93">
                  <w:pPr>
                    <w:jc w:val="center"/>
                  </w:pPr>
                </w:p>
              </w:tc>
              <w:tc>
                <w:tcPr>
                  <w:tcW w:w="1298" w:type="dxa"/>
                </w:tcPr>
                <w:p w14:paraId="74671D03" w14:textId="63526531" w:rsidR="006F182B" w:rsidRDefault="006F182B" w:rsidP="009A6C93">
                  <w:pPr>
                    <w:jc w:val="center"/>
                  </w:pPr>
                  <w:r>
                    <w:t>SELECTOR A</w:t>
                  </w:r>
                </w:p>
              </w:tc>
              <w:tc>
                <w:tcPr>
                  <w:tcW w:w="1351" w:type="dxa"/>
                </w:tcPr>
                <w:p w14:paraId="32D0FDB8" w14:textId="5B4AAC4B" w:rsidR="006F182B" w:rsidRDefault="006F182B" w:rsidP="009A6C93">
                  <w:pPr>
                    <w:jc w:val="center"/>
                  </w:pPr>
                  <w:r>
                    <w:t>SELECTOR B</w:t>
                  </w:r>
                </w:p>
              </w:tc>
              <w:tc>
                <w:tcPr>
                  <w:tcW w:w="919" w:type="dxa"/>
                </w:tcPr>
                <w:p w14:paraId="16A2389D" w14:textId="77777777" w:rsidR="006F182B" w:rsidRDefault="006F182B" w:rsidP="009A6C93">
                  <w:pPr>
                    <w:jc w:val="center"/>
                  </w:pPr>
                  <w:r>
                    <w:t>M</w:t>
                  </w:r>
                </w:p>
              </w:tc>
            </w:tr>
            <w:tr w:rsidR="006F182B" w14:paraId="79866464" w14:textId="77777777" w:rsidTr="006F182B">
              <w:tc>
                <w:tcPr>
                  <w:tcW w:w="1061" w:type="dxa"/>
                </w:tcPr>
                <w:p w14:paraId="2ACF7FD0" w14:textId="33515FFD" w:rsidR="006F182B" w:rsidRDefault="006F182B" w:rsidP="009A6C93">
                  <w:pPr>
                    <w:jc w:val="center"/>
                  </w:pPr>
                  <w:r>
                    <w:t>NC</w:t>
                  </w:r>
                </w:p>
              </w:tc>
              <w:tc>
                <w:tcPr>
                  <w:tcW w:w="1298" w:type="dxa"/>
                </w:tcPr>
                <w:p w14:paraId="2A6488B3" w14:textId="218C9F7F" w:rsidR="006F182B" w:rsidRDefault="006F182B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351" w:type="dxa"/>
                </w:tcPr>
                <w:p w14:paraId="6DDD1158" w14:textId="55FEE2A1" w:rsidR="006F182B" w:rsidRDefault="006F182B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919" w:type="dxa"/>
                </w:tcPr>
                <w:p w14:paraId="54EF4066" w14:textId="77777777" w:rsidR="006F182B" w:rsidRDefault="006F182B" w:rsidP="009A6C93">
                  <w:pPr>
                    <w:jc w:val="center"/>
                  </w:pPr>
                </w:p>
              </w:tc>
            </w:tr>
            <w:tr w:rsidR="006F182B" w14:paraId="1112D5D2" w14:textId="77777777" w:rsidTr="006F182B">
              <w:tc>
                <w:tcPr>
                  <w:tcW w:w="1061" w:type="dxa"/>
                </w:tcPr>
                <w:p w14:paraId="0FC27D66" w14:textId="53DC2DA6" w:rsidR="006F182B" w:rsidRDefault="006F182B" w:rsidP="009A6C93">
                  <w:pPr>
                    <w:jc w:val="center"/>
                  </w:pPr>
                  <w:r>
                    <w:t>NO</w:t>
                  </w:r>
                </w:p>
              </w:tc>
              <w:tc>
                <w:tcPr>
                  <w:tcW w:w="1298" w:type="dxa"/>
                </w:tcPr>
                <w:p w14:paraId="33C63A47" w14:textId="75671CA3" w:rsidR="006F182B" w:rsidRDefault="006F182B" w:rsidP="009A6C9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351" w:type="dxa"/>
                </w:tcPr>
                <w:p w14:paraId="56B689A3" w14:textId="454FE42B" w:rsidR="006F182B" w:rsidRDefault="006F182B" w:rsidP="009A6C9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919" w:type="dxa"/>
                </w:tcPr>
                <w:p w14:paraId="33CB15DF" w14:textId="77777777" w:rsidR="006F182B" w:rsidRDefault="006F182B" w:rsidP="009A6C93">
                  <w:pPr>
                    <w:jc w:val="center"/>
                  </w:pPr>
                </w:p>
              </w:tc>
            </w:tr>
          </w:tbl>
          <w:p w14:paraId="4E406024" w14:textId="77777777" w:rsidR="009A6C93" w:rsidRDefault="009A6C93" w:rsidP="00261172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6F182B" w14:paraId="351DA6C3" w14:textId="77777777" w:rsidTr="00FD678A">
              <w:tc>
                <w:tcPr>
                  <w:tcW w:w="1507" w:type="dxa"/>
                </w:tcPr>
                <w:p w14:paraId="1069FF2C" w14:textId="3E1DAF73" w:rsidR="006F182B" w:rsidRDefault="006F182B" w:rsidP="006F182B">
                  <w:r>
                    <w:t xml:space="preserve">Rung </w:t>
                  </w:r>
                  <w:r>
                    <w:t>10</w:t>
                  </w:r>
                </w:p>
              </w:tc>
              <w:tc>
                <w:tcPr>
                  <w:tcW w:w="3122" w:type="dxa"/>
                  <w:gridSpan w:val="2"/>
                </w:tcPr>
                <w:p w14:paraId="4D6EF79A" w14:textId="77777777" w:rsidR="006F182B" w:rsidRDefault="006F182B" w:rsidP="006F182B"/>
              </w:tc>
            </w:tr>
            <w:tr w:rsidR="006F182B" w14:paraId="0F1D42D6" w14:textId="77777777" w:rsidTr="00FD678A">
              <w:tc>
                <w:tcPr>
                  <w:tcW w:w="1507" w:type="dxa"/>
                </w:tcPr>
                <w:p w14:paraId="4D935C2F" w14:textId="4F17DCBE" w:rsidR="006F182B" w:rsidRPr="006F182B" w:rsidRDefault="006F182B" w:rsidP="006F182B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</w:t>
                  </w:r>
                  <w:r w:rsidRPr="006F182B">
                    <w:rPr>
                      <w:u w:val="single"/>
                    </w:rPr>
                    <w:t xml:space="preserve">OP </w:t>
                  </w:r>
                  <w:r w:rsidRPr="006F182B">
                    <w:rPr>
                      <w:u w:val="single"/>
                    </w:rPr>
                    <w:t>1</w:t>
                  </w:r>
                </w:p>
              </w:tc>
              <w:tc>
                <w:tcPr>
                  <w:tcW w:w="1620" w:type="dxa"/>
                </w:tcPr>
                <w:p w14:paraId="29444CA5" w14:textId="218D5169" w:rsidR="006F182B" w:rsidRPr="006F182B" w:rsidRDefault="006F182B" w:rsidP="006F182B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</w:t>
                  </w:r>
                  <w:r w:rsidRPr="006F182B">
                    <w:rPr>
                      <w:u w:val="single"/>
                    </w:rPr>
                    <w:t>OP</w:t>
                  </w:r>
                  <w:r w:rsidRPr="006F182B">
                    <w:rPr>
                      <w:u w:val="single"/>
                    </w:rPr>
                    <w:t xml:space="preserve"> 2</w:t>
                  </w:r>
                </w:p>
              </w:tc>
              <w:tc>
                <w:tcPr>
                  <w:tcW w:w="1502" w:type="dxa"/>
                </w:tcPr>
                <w:p w14:paraId="3C3D1A0D" w14:textId="77777777" w:rsidR="006F182B" w:rsidRDefault="006F182B" w:rsidP="006F182B">
                  <w:pPr>
                    <w:jc w:val="center"/>
                  </w:pPr>
                  <w:r>
                    <w:t>M</w:t>
                  </w:r>
                </w:p>
              </w:tc>
            </w:tr>
            <w:tr w:rsidR="006F182B" w14:paraId="4F360609" w14:textId="77777777" w:rsidTr="00FD678A">
              <w:tc>
                <w:tcPr>
                  <w:tcW w:w="1507" w:type="dxa"/>
                </w:tcPr>
                <w:p w14:paraId="7099C49C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56188FB4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074DD020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49C44D47" w14:textId="77777777" w:rsidTr="00FD678A">
              <w:tc>
                <w:tcPr>
                  <w:tcW w:w="1507" w:type="dxa"/>
                </w:tcPr>
                <w:p w14:paraId="669259C3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178A8D85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3963EE93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3DE9963D" w14:textId="77777777" w:rsidTr="00FD678A">
              <w:tc>
                <w:tcPr>
                  <w:tcW w:w="1507" w:type="dxa"/>
                </w:tcPr>
                <w:p w14:paraId="0AD56866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3812CF19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449FB4D8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2A6C8F4F" w14:textId="77777777" w:rsidTr="00FD678A">
              <w:tc>
                <w:tcPr>
                  <w:tcW w:w="1507" w:type="dxa"/>
                </w:tcPr>
                <w:p w14:paraId="45357ED9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305018C2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0BD2A0B9" w14:textId="77777777" w:rsidR="006F182B" w:rsidRDefault="006F182B" w:rsidP="006F182B">
                  <w:pPr>
                    <w:jc w:val="center"/>
                  </w:pPr>
                </w:p>
              </w:tc>
            </w:tr>
          </w:tbl>
          <w:p w14:paraId="16B513D5" w14:textId="77777777" w:rsidR="009A6C93" w:rsidRDefault="009A6C93" w:rsidP="00261172"/>
        </w:tc>
      </w:tr>
      <w:tr w:rsidR="009A6C93" w14:paraId="0F8696F2" w14:textId="77777777" w:rsidTr="009A6C93"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6F182B" w14:paraId="7EB838E2" w14:textId="77777777" w:rsidTr="00FD678A">
              <w:tc>
                <w:tcPr>
                  <w:tcW w:w="1507" w:type="dxa"/>
                </w:tcPr>
                <w:p w14:paraId="77E1A872" w14:textId="676C3FF0" w:rsidR="006F182B" w:rsidRDefault="006F182B" w:rsidP="006F182B">
                  <w:r>
                    <w:t>Rung 1</w:t>
                  </w:r>
                  <w:r>
                    <w:t>2</w:t>
                  </w:r>
                </w:p>
              </w:tc>
              <w:tc>
                <w:tcPr>
                  <w:tcW w:w="3122" w:type="dxa"/>
                  <w:gridSpan w:val="2"/>
                </w:tcPr>
                <w:p w14:paraId="27082676" w14:textId="77777777" w:rsidR="006F182B" w:rsidRDefault="006F182B" w:rsidP="006F182B"/>
              </w:tc>
            </w:tr>
            <w:tr w:rsidR="006F182B" w14:paraId="1AC9F67B" w14:textId="77777777" w:rsidTr="00FD678A">
              <w:tc>
                <w:tcPr>
                  <w:tcW w:w="1507" w:type="dxa"/>
                </w:tcPr>
                <w:p w14:paraId="7C6B22E5" w14:textId="77777777" w:rsidR="006F182B" w:rsidRPr="006F182B" w:rsidRDefault="006F182B" w:rsidP="006F182B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1</w:t>
                  </w:r>
                </w:p>
              </w:tc>
              <w:tc>
                <w:tcPr>
                  <w:tcW w:w="1620" w:type="dxa"/>
                </w:tcPr>
                <w:p w14:paraId="3526A181" w14:textId="77777777" w:rsidR="006F182B" w:rsidRPr="006F182B" w:rsidRDefault="006F182B" w:rsidP="006F182B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2</w:t>
                  </w:r>
                </w:p>
              </w:tc>
              <w:tc>
                <w:tcPr>
                  <w:tcW w:w="1502" w:type="dxa"/>
                </w:tcPr>
                <w:p w14:paraId="260EA483" w14:textId="77777777" w:rsidR="006F182B" w:rsidRDefault="006F182B" w:rsidP="006F182B">
                  <w:pPr>
                    <w:jc w:val="center"/>
                  </w:pPr>
                  <w:r>
                    <w:t>M</w:t>
                  </w:r>
                </w:p>
              </w:tc>
            </w:tr>
            <w:tr w:rsidR="006F182B" w14:paraId="210803A1" w14:textId="77777777" w:rsidTr="00FD678A">
              <w:tc>
                <w:tcPr>
                  <w:tcW w:w="1507" w:type="dxa"/>
                </w:tcPr>
                <w:p w14:paraId="51018BB3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435922A6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4D93253A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428A5DED" w14:textId="77777777" w:rsidTr="00FD678A">
              <w:tc>
                <w:tcPr>
                  <w:tcW w:w="1507" w:type="dxa"/>
                </w:tcPr>
                <w:p w14:paraId="4B7FFDFF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083FF68F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18E2740A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08FE3F37" w14:textId="77777777" w:rsidTr="00FD678A">
              <w:tc>
                <w:tcPr>
                  <w:tcW w:w="1507" w:type="dxa"/>
                </w:tcPr>
                <w:p w14:paraId="51423313" w14:textId="77777777" w:rsidR="006F182B" w:rsidRDefault="006F182B" w:rsidP="006F182B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73AE41E8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7F235198" w14:textId="77777777" w:rsidR="006F182B" w:rsidRDefault="006F182B" w:rsidP="006F182B">
                  <w:pPr>
                    <w:jc w:val="center"/>
                  </w:pPr>
                </w:p>
              </w:tc>
            </w:tr>
            <w:tr w:rsidR="006F182B" w14:paraId="603A0435" w14:textId="77777777" w:rsidTr="00FD678A">
              <w:tc>
                <w:tcPr>
                  <w:tcW w:w="1507" w:type="dxa"/>
                </w:tcPr>
                <w:p w14:paraId="1CCBD25C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5251E1CC" w14:textId="77777777" w:rsidR="006F182B" w:rsidRDefault="006F182B" w:rsidP="006F182B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2A5028CD" w14:textId="77777777" w:rsidR="006F182B" w:rsidRDefault="006F182B" w:rsidP="006F182B">
                  <w:pPr>
                    <w:jc w:val="center"/>
                  </w:pPr>
                </w:p>
              </w:tc>
            </w:tr>
          </w:tbl>
          <w:p w14:paraId="497D1A91" w14:textId="77777777" w:rsidR="009A6C93" w:rsidRDefault="009A6C93" w:rsidP="00261172"/>
        </w:tc>
        <w:tc>
          <w:tcPr>
            <w:tcW w:w="4855" w:type="dxa"/>
          </w:tcPr>
          <w:p w14:paraId="5F71102E" w14:textId="77777777" w:rsidR="009A6C93" w:rsidRDefault="009A6C93" w:rsidP="00261172"/>
        </w:tc>
      </w:tr>
      <w:tr w:rsidR="009A6C93" w14:paraId="4EC64310" w14:textId="77777777" w:rsidTr="009A6C93">
        <w:tc>
          <w:tcPr>
            <w:tcW w:w="4855" w:type="dxa"/>
          </w:tcPr>
          <w:p w14:paraId="39597A69" w14:textId="77777777" w:rsidR="009A6C93" w:rsidRDefault="009A6C93" w:rsidP="00261172"/>
        </w:tc>
        <w:tc>
          <w:tcPr>
            <w:tcW w:w="4855" w:type="dxa"/>
          </w:tcPr>
          <w:p w14:paraId="38B9E656" w14:textId="77777777" w:rsidR="009A6C93" w:rsidRDefault="009A6C93" w:rsidP="00261172"/>
        </w:tc>
      </w:tr>
    </w:tbl>
    <w:p w14:paraId="1DF45250" w14:textId="77777777" w:rsidR="00677B7C" w:rsidRDefault="00677B7C" w:rsidP="00261172"/>
    <w:p w14:paraId="6301F7AA" w14:textId="4F700BD6" w:rsidR="006F182B" w:rsidRDefault="006F182B" w:rsidP="00261172">
      <w:r>
        <w:object w:dxaOrig="10486" w:dyaOrig="10726" w14:anchorId="47473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496.5pt" o:ole="">
            <v:imagedata r:id="rId6" o:title=""/>
          </v:shape>
          <o:OLEObject Type="Embed" ProgID="Visio.Drawing.15" ShapeID="_x0000_i1025" DrawAspect="Content" ObjectID="_1561868136" r:id="rId7"/>
        </w:object>
      </w:r>
      <w:bookmarkStart w:id="0" w:name="_GoBack"/>
      <w:bookmarkEnd w:id="0"/>
    </w:p>
    <w:sectPr w:rsidR="006F182B" w:rsidSect="00C359E3">
      <w:headerReference w:type="default" r:id="rId8"/>
      <w:footerReference w:type="default" r:id="rId9"/>
      <w:pgSz w:w="12240" w:h="15840" w:code="1"/>
      <w:pgMar w:top="1440" w:right="720" w:bottom="1440" w:left="1800" w:header="720" w:footer="720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863D4F" w14:textId="77777777" w:rsidR="002B1F93" w:rsidRDefault="002B1F93" w:rsidP="00A517AB">
      <w:pPr>
        <w:spacing w:after="0" w:line="240" w:lineRule="auto"/>
      </w:pPr>
      <w:r>
        <w:separator/>
      </w:r>
    </w:p>
  </w:endnote>
  <w:endnote w:type="continuationSeparator" w:id="0">
    <w:p w14:paraId="1A97EF22" w14:textId="77777777" w:rsidR="002B1F93" w:rsidRDefault="002B1F93" w:rsidP="00A517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10C045" w14:textId="77777777" w:rsidR="00723C78" w:rsidRDefault="00723C78" w:rsidP="00723C78">
    <w:pPr>
      <w:pStyle w:val="Footer"/>
      <w:tabs>
        <w:tab w:val="clear" w:pos="4680"/>
        <w:tab w:val="clear" w:pos="9360"/>
        <w:tab w:val="left" w:pos="6840"/>
      </w:tabs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310C046" wp14:editId="7310C047">
              <wp:simplePos x="0" y="0"/>
              <wp:positionH relativeFrom="column">
                <wp:posOffset>-533401</wp:posOffset>
              </wp:positionH>
              <wp:positionV relativeFrom="paragraph">
                <wp:posOffset>-105410</wp:posOffset>
              </wp:positionV>
              <wp:extent cx="66008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600825" cy="9525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0BA78F6A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2pt,-8.3pt" to="477.75pt,-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" strokecolor="black [3200]" strokeweight=".5pt">
              <v:stroke joinstyle="miter"/>
            </v:line>
          </w:pict>
        </mc:Fallback>
      </mc:AlternateContent>
    </w:r>
    <w:r>
      <w:t>Electrical Automation Technolog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5B4EAE" w14:textId="77777777" w:rsidR="002B1F93" w:rsidRDefault="002B1F93" w:rsidP="00A517AB">
      <w:pPr>
        <w:spacing w:after="0" w:line="240" w:lineRule="auto"/>
      </w:pPr>
      <w:r>
        <w:separator/>
      </w:r>
    </w:p>
  </w:footnote>
  <w:footnote w:type="continuationSeparator" w:id="0">
    <w:p w14:paraId="08CD27C2" w14:textId="77777777" w:rsidR="002B1F93" w:rsidRDefault="002B1F93" w:rsidP="00A517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625" w:type="dxa"/>
      <w:jc w:val="center"/>
      <w:tblLook w:val="04A0" w:firstRow="1" w:lastRow="0" w:firstColumn="1" w:lastColumn="0" w:noHBand="0" w:noVBand="1"/>
    </w:tblPr>
    <w:tblGrid>
      <w:gridCol w:w="2155"/>
      <w:gridCol w:w="5220"/>
      <w:gridCol w:w="2250"/>
    </w:tblGrid>
    <w:tr w:rsidR="00A517AB" w:rsidRPr="00A517AB" w14:paraId="7310C043" w14:textId="77777777" w:rsidTr="00C359E3">
      <w:trPr>
        <w:trHeight w:val="720"/>
        <w:jc w:val="center"/>
      </w:trPr>
      <w:tc>
        <w:tcPr>
          <w:tcW w:w="2155" w:type="dxa"/>
          <w:vAlign w:val="center"/>
        </w:tcPr>
        <w:p w14:paraId="7310C040" w14:textId="0372C148" w:rsidR="00A517AB" w:rsidRPr="00A517AB" w:rsidRDefault="004644D4" w:rsidP="009A6C93">
          <w:pPr>
            <w:pStyle w:val="Header"/>
            <w:rPr>
              <w:sz w:val="32"/>
              <w:szCs w:val="32"/>
            </w:rPr>
          </w:pPr>
          <w:r>
            <w:rPr>
              <w:sz w:val="32"/>
              <w:szCs w:val="32"/>
            </w:rPr>
            <w:t>Worksheet 0</w:t>
          </w:r>
          <w:r w:rsidR="009A6C93">
            <w:rPr>
              <w:sz w:val="32"/>
              <w:szCs w:val="32"/>
            </w:rPr>
            <w:t>2</w:t>
          </w:r>
        </w:p>
      </w:tc>
      <w:tc>
        <w:tcPr>
          <w:tcW w:w="5220" w:type="dxa"/>
          <w:vAlign w:val="center"/>
        </w:tcPr>
        <w:p w14:paraId="7310C041" w14:textId="77777777" w:rsidR="00A517AB" w:rsidRPr="00A517AB" w:rsidRDefault="00BE2799" w:rsidP="00A517AB">
          <w:pPr>
            <w:pStyle w:val="Header"/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>Manual</w:t>
          </w:r>
          <w:r w:rsidR="00610E68">
            <w:rPr>
              <w:sz w:val="32"/>
              <w:szCs w:val="32"/>
            </w:rPr>
            <w:t xml:space="preserve"> Motor Controls</w:t>
          </w:r>
        </w:p>
      </w:tc>
      <w:tc>
        <w:tcPr>
          <w:tcW w:w="2250" w:type="dxa"/>
          <w:vAlign w:val="center"/>
        </w:tcPr>
        <w:p w14:paraId="7310C042" w14:textId="77777777" w:rsidR="00A517AB" w:rsidRPr="00A517AB" w:rsidRDefault="00723C78" w:rsidP="00723C78">
          <w:pPr>
            <w:pStyle w:val="Header"/>
            <w:jc w:val="right"/>
            <w:rPr>
              <w:sz w:val="32"/>
              <w:szCs w:val="32"/>
            </w:rPr>
          </w:pPr>
          <w:r>
            <w:rPr>
              <w:sz w:val="32"/>
              <w:szCs w:val="32"/>
            </w:rPr>
            <w:t>Page 1</w:t>
          </w:r>
        </w:p>
      </w:tc>
    </w:tr>
  </w:tbl>
  <w:p w14:paraId="7310C044" w14:textId="77777777" w:rsidR="00A517AB" w:rsidRDefault="00A517A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17AB"/>
    <w:rsid w:val="00047CB9"/>
    <w:rsid w:val="00062786"/>
    <w:rsid w:val="00090285"/>
    <w:rsid w:val="000D5E57"/>
    <w:rsid w:val="001863CD"/>
    <w:rsid w:val="001C580D"/>
    <w:rsid w:val="00203EA2"/>
    <w:rsid w:val="00206A4B"/>
    <w:rsid w:val="00224C5A"/>
    <w:rsid w:val="00261172"/>
    <w:rsid w:val="002A4B6C"/>
    <w:rsid w:val="002B1F93"/>
    <w:rsid w:val="00324159"/>
    <w:rsid w:val="00371688"/>
    <w:rsid w:val="003D7CCB"/>
    <w:rsid w:val="003E765A"/>
    <w:rsid w:val="00431790"/>
    <w:rsid w:val="004342FC"/>
    <w:rsid w:val="004644D4"/>
    <w:rsid w:val="00471727"/>
    <w:rsid w:val="004A4AC8"/>
    <w:rsid w:val="004C32D8"/>
    <w:rsid w:val="005E67F5"/>
    <w:rsid w:val="00610E68"/>
    <w:rsid w:val="00651E17"/>
    <w:rsid w:val="00660A6F"/>
    <w:rsid w:val="00677B7C"/>
    <w:rsid w:val="006B46B5"/>
    <w:rsid w:val="006F182B"/>
    <w:rsid w:val="006F2F5A"/>
    <w:rsid w:val="00723C78"/>
    <w:rsid w:val="0076203C"/>
    <w:rsid w:val="00774023"/>
    <w:rsid w:val="00774486"/>
    <w:rsid w:val="007826CF"/>
    <w:rsid w:val="00786B82"/>
    <w:rsid w:val="008614DA"/>
    <w:rsid w:val="008800B2"/>
    <w:rsid w:val="0091590A"/>
    <w:rsid w:val="00987902"/>
    <w:rsid w:val="009A6C93"/>
    <w:rsid w:val="009B394D"/>
    <w:rsid w:val="009D6E8B"/>
    <w:rsid w:val="009F095D"/>
    <w:rsid w:val="00A25B23"/>
    <w:rsid w:val="00A517AB"/>
    <w:rsid w:val="00A56A18"/>
    <w:rsid w:val="00A674D0"/>
    <w:rsid w:val="00A74CE9"/>
    <w:rsid w:val="00AC1B7A"/>
    <w:rsid w:val="00AC33C8"/>
    <w:rsid w:val="00AF0621"/>
    <w:rsid w:val="00B20FDA"/>
    <w:rsid w:val="00BE2799"/>
    <w:rsid w:val="00C20BF4"/>
    <w:rsid w:val="00C31349"/>
    <w:rsid w:val="00C359E3"/>
    <w:rsid w:val="00CA3D65"/>
    <w:rsid w:val="00D1268B"/>
    <w:rsid w:val="00D31943"/>
    <w:rsid w:val="00D33A80"/>
    <w:rsid w:val="00D42404"/>
    <w:rsid w:val="00D5201C"/>
    <w:rsid w:val="00D77AA3"/>
    <w:rsid w:val="00E26C90"/>
    <w:rsid w:val="00E32DBF"/>
    <w:rsid w:val="00E60A11"/>
    <w:rsid w:val="00EC6EA4"/>
    <w:rsid w:val="00F01588"/>
    <w:rsid w:val="00F146C9"/>
    <w:rsid w:val="00F24980"/>
    <w:rsid w:val="00FF3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310C025"/>
  <w15:chartTrackingRefBased/>
  <w15:docId w15:val="{A262F352-F252-4C6E-ABD6-8C167B19C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17AB"/>
  </w:style>
  <w:style w:type="paragraph" w:styleId="Footer">
    <w:name w:val="footer"/>
    <w:basedOn w:val="Normal"/>
    <w:link w:val="Foot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17AB"/>
  </w:style>
  <w:style w:type="table" w:styleId="TableGrid">
    <w:name w:val="Table Grid"/>
    <w:basedOn w:val="TableNormal"/>
    <w:uiPriority w:val="39"/>
    <w:rsid w:val="00A51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359E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9E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65</Words>
  <Characters>37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7-07-17T12:10:00Z</cp:lastPrinted>
  <dcterms:created xsi:type="dcterms:W3CDTF">2017-07-18T12:13:00Z</dcterms:created>
  <dcterms:modified xsi:type="dcterms:W3CDTF">2017-07-18T12:29:00Z</dcterms:modified>
</cp:coreProperties>
</file>